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afterAutospacing="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5D65D6" w:rsidP="00B60113">
      <w:pPr>
        <w:spacing w:after="160" w:afterAutospacing="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afterAutospacing="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afterAutospacing="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afterAutospacing="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afterAutospacing="0" w:line="259" w:lineRule="auto"/>
        <w:ind w:firstLine="0"/>
        <w:jc w:val="right"/>
      </w:pPr>
    </w:p>
    <w:p w:rsidR="00B60113" w:rsidRDefault="00B60113" w:rsidP="00B60113">
      <w:pPr>
        <w:spacing w:after="160" w:afterAutospacing="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afterAutospacing="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afterAutospacing="0" w:line="259" w:lineRule="auto"/>
        <w:ind w:firstLine="0"/>
        <w:jc w:val="left"/>
      </w:pPr>
    </w:p>
    <w:p w:rsidR="00B60113" w:rsidRDefault="00B60113" w:rsidP="00B60113">
      <w:pPr>
        <w:spacing w:after="160" w:afterAutospacing="0" w:line="259" w:lineRule="auto"/>
        <w:ind w:firstLine="0"/>
        <w:jc w:val="left"/>
      </w:pPr>
    </w:p>
    <w:p w:rsidR="00B60113" w:rsidRDefault="00B60113" w:rsidP="00B60113">
      <w:pPr>
        <w:spacing w:after="160" w:afterAutospacing="0" w:line="259" w:lineRule="auto"/>
        <w:ind w:firstLine="0"/>
        <w:jc w:val="left"/>
      </w:pPr>
    </w:p>
    <w:p w:rsidR="00B60113" w:rsidRPr="00BD792B" w:rsidRDefault="00B60113" w:rsidP="00B60113">
      <w:pPr>
        <w:spacing w:after="160" w:afterAutospacing="0" w:line="259" w:lineRule="auto"/>
        <w:ind w:firstLine="0"/>
        <w:jc w:val="center"/>
      </w:pPr>
      <w:r>
        <w:t>Санкт</w:t>
      </w:r>
      <w:r w:rsidRPr="00BD792B">
        <w:t>-</w:t>
      </w:r>
      <w:r>
        <w:t>Петербург</w:t>
      </w:r>
    </w:p>
    <w:p w:rsidR="00B60113" w:rsidRPr="00BD792B" w:rsidRDefault="00B60113" w:rsidP="00B60113">
      <w:pPr>
        <w:spacing w:after="160" w:afterAutospacing="0" w:line="259" w:lineRule="auto"/>
        <w:ind w:firstLine="0"/>
        <w:jc w:val="center"/>
      </w:pPr>
      <w:r w:rsidRPr="00BD792B">
        <w:t>2018</w:t>
      </w:r>
    </w:p>
    <w:p w:rsidR="00174FB4" w:rsidRPr="00BD792B" w:rsidRDefault="00174FB4" w:rsidP="00B60113">
      <w:pPr>
        <w:spacing w:after="160" w:afterAutospacing="0" w:line="259" w:lineRule="auto"/>
        <w:ind w:firstLine="0"/>
        <w:jc w:val="center"/>
      </w:pPr>
      <w:r w:rsidRPr="00BD792B">
        <w:br w:type="page"/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Pr="007143E6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>
        <w:rPr>
          <w:lang w:val="en-US"/>
        </w:rPr>
        <w:t>The</w:t>
      </w:r>
      <w:r w:rsidRPr="0095184B">
        <w:rPr>
          <w:lang w:val="en-US"/>
        </w:rPr>
        <w:t xml:space="preserve"> </w:t>
      </w:r>
      <w:r w:rsidR="007E1636">
        <w:rPr>
          <w:lang w:val="en-US"/>
        </w:rPr>
        <w:t>d</w:t>
      </w:r>
      <w:r w:rsidR="007E1636" w:rsidRPr="007E1636">
        <w:rPr>
          <w:lang w:val="en-US"/>
        </w:rPr>
        <w:t>eflection Models</w:t>
      </w:r>
      <w:r w:rsidR="007E1636">
        <w:rPr>
          <w:lang w:val="en-US"/>
        </w:rPr>
        <w:t xml:space="preserve"> </w:t>
      </w:r>
      <w:r w:rsidRPr="0095184B">
        <w:rPr>
          <w:lang w:val="en-US"/>
        </w:rPr>
        <w:t>of the control object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2A468A" w:rsidRPr="00534248" w:rsidRDefault="002A468A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E53C77" w:rsidRPr="00534248" w:rsidRDefault="00E53C77" w:rsidP="0095184B">
      <w:pPr>
        <w:spacing w:after="160" w:afterAutospacing="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95184B" w:rsidRPr="00534248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174FB4" w:rsidRPr="00534248" w:rsidRDefault="00174FB4" w:rsidP="0095184B">
      <w:pPr>
        <w:spacing w:after="160" w:afterAutospacing="0" w:line="259" w:lineRule="auto"/>
        <w:ind w:firstLine="0"/>
        <w:jc w:val="left"/>
        <w:rPr>
          <w:lang w:val="en-US"/>
        </w:rPr>
      </w:pPr>
      <w:r w:rsidRPr="00534248">
        <w:rPr>
          <w:lang w:val="en-US"/>
        </w:rPr>
        <w:br w:type="page"/>
      </w:r>
    </w:p>
    <w:p w:rsidR="00174FB4" w:rsidRPr="00ED12C5" w:rsidRDefault="00174FB4" w:rsidP="00222407">
      <w:pPr>
        <w:ind w:firstLine="0"/>
        <w:rPr>
          <w:lang w:val="en-US"/>
        </w:rPr>
      </w:pPr>
      <w:r>
        <w:lastRenderedPageBreak/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570D2B" w:rsidRDefault="006B22C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1551777" w:history="1">
            <w:r w:rsidR="00570D2B" w:rsidRPr="00904175">
              <w:rPr>
                <w:rStyle w:val="a9"/>
                <w:noProof/>
              </w:rPr>
              <w:t>ВВЕДЕНИЕ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77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5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>
          <w:pPr>
            <w:pStyle w:val="11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551778" w:history="1">
            <w:r w:rsidR="00570D2B" w:rsidRPr="00904175">
              <w:rPr>
                <w:rStyle w:val="a9"/>
                <w:noProof/>
              </w:rPr>
              <w:t>1.</w:t>
            </w:r>
            <w:r w:rsidR="00570D2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70D2B" w:rsidRPr="00904175">
              <w:rPr>
                <w:rStyle w:val="a9"/>
                <w:noProof/>
              </w:rPr>
              <w:t>Моделирование деформации иглы при проведении операций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78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7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551779" w:history="1">
            <w:r w:rsidR="00570D2B" w:rsidRPr="00904175">
              <w:rPr>
                <w:rStyle w:val="a9"/>
                <w:noProof/>
              </w:rPr>
              <w:t>1.1.</w:t>
            </w:r>
            <w:r w:rsidR="00570D2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70D2B" w:rsidRPr="00904175">
              <w:rPr>
                <w:rStyle w:val="a9"/>
                <w:noProof/>
              </w:rPr>
              <w:t>Различные иглы, применяемые при проведении операций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79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7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551780" w:history="1">
            <w:r w:rsidR="00570D2B" w:rsidRPr="00904175">
              <w:rPr>
                <w:rStyle w:val="a9"/>
                <w:noProof/>
              </w:rPr>
              <w:t>1.2.</w:t>
            </w:r>
            <w:r w:rsidR="00570D2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70D2B" w:rsidRPr="00904175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80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9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551781" w:history="1">
            <w:r w:rsidR="00570D2B" w:rsidRPr="00904175">
              <w:rPr>
                <w:rStyle w:val="a9"/>
                <w:noProof/>
              </w:rPr>
              <w:t>1.3.</w:t>
            </w:r>
            <w:r w:rsidR="00570D2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70D2B" w:rsidRPr="00904175">
              <w:rPr>
                <w:rStyle w:val="a9"/>
                <w:noProof/>
              </w:rPr>
              <w:t>Постановка задачи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81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11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 w:rsidP="00570D2B">
          <w:pPr>
            <w:pStyle w:val="31"/>
            <w:rPr>
              <w:noProof/>
            </w:rPr>
          </w:pPr>
          <w:hyperlink w:anchor="_Toc511551782" w:history="1">
            <w:r w:rsidR="00570D2B" w:rsidRPr="00904175">
              <w:rPr>
                <w:rStyle w:val="a9"/>
                <w:noProof/>
              </w:rPr>
              <w:t xml:space="preserve">1.3.1 </w:t>
            </w:r>
            <w:r w:rsidR="00570D2B">
              <w:rPr>
                <w:noProof/>
              </w:rPr>
              <w:tab/>
            </w:r>
            <w:r w:rsidR="00570D2B">
              <w:rPr>
                <w:rStyle w:val="a9"/>
                <w:noProof/>
              </w:rPr>
              <w:t>Общая постановка задачи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82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11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 w:rsidP="00570D2B">
          <w:pPr>
            <w:pStyle w:val="31"/>
            <w:rPr>
              <w:noProof/>
            </w:rPr>
          </w:pPr>
          <w:hyperlink w:anchor="_Toc511551783" w:history="1">
            <w:r w:rsidR="00570D2B" w:rsidRPr="00904175">
              <w:rPr>
                <w:rStyle w:val="a9"/>
                <w:noProof/>
              </w:rPr>
              <w:t>1.3.2</w:t>
            </w:r>
            <w:r w:rsidR="00570D2B">
              <w:rPr>
                <w:noProof/>
              </w:rPr>
              <w:tab/>
            </w:r>
            <w:r w:rsidR="00570D2B" w:rsidRPr="00904175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570D2B" w:rsidRPr="00904175">
              <w:rPr>
                <w:rStyle w:val="a9"/>
                <w:i/>
                <w:noProof/>
                <w:lang w:val="en-US"/>
              </w:rPr>
              <w:t>Oxy</w:t>
            </w:r>
            <w:r w:rsidR="00570D2B" w:rsidRPr="00904175">
              <w:rPr>
                <w:rStyle w:val="a9"/>
                <w:i/>
                <w:noProof/>
              </w:rPr>
              <w:t xml:space="preserve"> </w:t>
            </w:r>
            <w:r w:rsidR="00570D2B" w:rsidRPr="00904175">
              <w:rPr>
                <w:rStyle w:val="a9"/>
                <w:noProof/>
              </w:rPr>
              <w:t>при поступательном движении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83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12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551784" w:history="1">
            <w:r w:rsidR="00570D2B" w:rsidRPr="00904175">
              <w:rPr>
                <w:rStyle w:val="a9"/>
                <w:noProof/>
              </w:rPr>
              <w:t>2.</w:t>
            </w:r>
            <w:r w:rsidR="00570D2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70D2B" w:rsidRPr="00904175">
              <w:rPr>
                <w:rStyle w:val="a9"/>
                <w:noProof/>
              </w:rPr>
              <w:t>Решаемые уравнения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84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14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551785" w:history="1">
            <w:r w:rsidR="00570D2B" w:rsidRPr="00904175">
              <w:rPr>
                <w:rStyle w:val="a9"/>
                <w:noProof/>
              </w:rPr>
              <w:t>3.</w:t>
            </w:r>
            <w:r w:rsidR="00570D2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70D2B" w:rsidRPr="00904175">
              <w:rPr>
                <w:rStyle w:val="a9"/>
                <w:noProof/>
              </w:rPr>
              <w:t>Анализ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85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15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551786" w:history="1">
            <w:r w:rsidR="00570D2B" w:rsidRPr="00904175">
              <w:rPr>
                <w:rStyle w:val="a9"/>
                <w:noProof/>
              </w:rPr>
              <w:t>Заключение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86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16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570D2B" w:rsidRDefault="009A62D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551787" w:history="1">
            <w:r w:rsidR="00570D2B" w:rsidRPr="00904175">
              <w:rPr>
                <w:rStyle w:val="a9"/>
                <w:noProof/>
              </w:rPr>
              <w:t>Список использованной литературы</w:t>
            </w:r>
            <w:r w:rsidR="00570D2B">
              <w:rPr>
                <w:noProof/>
                <w:webHidden/>
              </w:rPr>
              <w:tab/>
            </w:r>
            <w:r w:rsidR="00570D2B">
              <w:rPr>
                <w:noProof/>
                <w:webHidden/>
              </w:rPr>
              <w:fldChar w:fldCharType="begin"/>
            </w:r>
            <w:r w:rsidR="00570D2B">
              <w:rPr>
                <w:noProof/>
                <w:webHidden/>
              </w:rPr>
              <w:instrText xml:space="preserve"> PAGEREF _Toc511551787 \h </w:instrText>
            </w:r>
            <w:r w:rsidR="00570D2B">
              <w:rPr>
                <w:noProof/>
                <w:webHidden/>
              </w:rPr>
            </w:r>
            <w:r w:rsidR="00570D2B">
              <w:rPr>
                <w:noProof/>
                <w:webHidden/>
              </w:rPr>
              <w:fldChar w:fldCharType="separate"/>
            </w:r>
            <w:r w:rsidR="00570D2B">
              <w:rPr>
                <w:noProof/>
                <w:webHidden/>
              </w:rPr>
              <w:t>17</w:t>
            </w:r>
            <w:r w:rsidR="00570D2B">
              <w:rPr>
                <w:noProof/>
                <w:webHidden/>
              </w:rPr>
              <w:fldChar w:fldCharType="end"/>
            </w:r>
          </w:hyperlink>
        </w:p>
        <w:p w:rsidR="006A04FF" w:rsidRDefault="006B22CA">
          <w:r>
            <w:rPr>
              <w:b/>
              <w:bCs/>
            </w:rPr>
            <w:fldChar w:fldCharType="end"/>
          </w:r>
        </w:p>
      </w:sdtContent>
    </w:sdt>
    <w:p w:rsidR="006A04FF" w:rsidRDefault="006A04FF" w:rsidP="006A04FF"/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afterAutospacing="0" w:line="259" w:lineRule="auto"/>
        <w:ind w:firstLine="0"/>
        <w:jc w:val="center"/>
      </w:pPr>
      <w:r>
        <w:lastRenderedPageBreak/>
        <w:t>АННОТАЦИЯ</w:t>
      </w:r>
    </w:p>
    <w:p w:rsidR="00174FB4" w:rsidRDefault="00174FB4" w:rsidP="00174FB4"/>
    <w:p w:rsidR="00174FB4" w:rsidRDefault="00174FB4" w:rsidP="00F91B5B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1551777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325660">
      <w:r>
        <w:t xml:space="preserve">Данная </w:t>
      </w:r>
      <w:r w:rsidRPr="00E37E53">
        <w:t>работа являет</w:t>
      </w:r>
      <w:r w:rsidR="005107CF" w:rsidRPr="00E37E53">
        <w:t xml:space="preserve">ся малой частью огромного трудоемкого процесса разработки 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может 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E37E53" w:rsidRDefault="00BD792B" w:rsidP="00E96F0D">
      <w:r w:rsidRPr="00E37E53">
        <w:t xml:space="preserve">Из-за своих геометрических особенностей и прилагаемых нагрузок игла будет деформироваться. </w:t>
      </w:r>
      <w:r w:rsidR="007E27B8" w:rsidRPr="00E37E53">
        <w:t xml:space="preserve">В данной работе будет рассматриваться возможность создания модели деформации иглы для корректировки ее движения в вязкоупругих </w:t>
      </w:r>
      <w:r w:rsidR="00E96F0D" w:rsidRPr="00E37E53">
        <w:t>материалах</w:t>
      </w:r>
      <w:r w:rsidR="007E27B8" w:rsidRPr="00E37E53">
        <w:t xml:space="preserve"> (тканях человека) при проведении операций. </w:t>
      </w:r>
    </w:p>
    <w:p w:rsidR="007E27B8" w:rsidRPr="002A468A" w:rsidRDefault="000C28D7" w:rsidP="007E27B8">
      <w:r w:rsidRPr="002A468A">
        <w:lastRenderedPageBreak/>
        <w:t>Таким образом, н</w:t>
      </w:r>
      <w:r w:rsidR="007E27B8" w:rsidRPr="002A468A">
        <w:t>еобходимо</w:t>
      </w:r>
      <w:r w:rsidR="002402EC" w:rsidRPr="002A468A">
        <w:t xml:space="preserve"> построить модель</w:t>
      </w:r>
      <w:r w:rsidR="007E27B8" w:rsidRPr="002A468A">
        <w:t xml:space="preserve"> и создать на</w:t>
      </w:r>
      <w:r w:rsidRPr="002A468A">
        <w:t xml:space="preserve"> ее</w:t>
      </w:r>
      <w:r w:rsidR="007E27B8" w:rsidRPr="002A468A">
        <w:t xml:space="preserve"> основе такой программный продукт, </w:t>
      </w:r>
      <w:r w:rsidR="002A468A" w:rsidRPr="002A468A">
        <w:t>который позволяет</w:t>
      </w:r>
      <w:r w:rsidR="007E27B8" w:rsidRPr="002A468A">
        <w:t xml:space="preserve"> прогнозировать и корректировать движение иглы при работе</w:t>
      </w:r>
      <w:r w:rsidR="00E96F0D" w:rsidRPr="002A468A">
        <w:t xml:space="preserve"> робототехнической системы</w:t>
      </w:r>
      <w:r w:rsidR="007E27B8" w:rsidRPr="002A468A">
        <w:t>.</w:t>
      </w:r>
    </w:p>
    <w:p w:rsidR="00325660" w:rsidRDefault="007E27B8" w:rsidP="0009231B">
      <w:r w:rsidRPr="002A468A">
        <w:t>Совместив данный продукт с другими системами</w:t>
      </w:r>
      <w:r w:rsidR="000C28D7" w:rsidRPr="002A468A">
        <w:t>,</w:t>
      </w:r>
      <w:r w:rsidRPr="002A468A">
        <w:t xml:space="preserve"> можно будет прогнозировать более уд</w:t>
      </w:r>
      <w:r w:rsidR="00E96F0D" w:rsidRPr="002A468A">
        <w:t xml:space="preserve">ачные точки </w:t>
      </w:r>
      <w:r w:rsidR="00E96F0D" w:rsidRPr="00E37E53">
        <w:t>для прокола</w:t>
      </w:r>
      <w:r w:rsidR="00114DD5" w:rsidRPr="00E37E53">
        <w:t xml:space="preserve"> при проведении</w:t>
      </w:r>
      <w:r w:rsidR="002402EC" w:rsidRPr="00E37E53">
        <w:t xml:space="preserve"> операции</w:t>
      </w:r>
      <w:r w:rsidR="00E96F0D" w:rsidRPr="002A468A">
        <w:t>, корректировать управлени</w:t>
      </w:r>
      <w:r w:rsidR="002402EC" w:rsidRPr="002A468A">
        <w:t>е роботом для повышения точности. Достаточно точно отладив данную модель и дополнив ее моделью вязкоупругих тканей</w:t>
      </w:r>
      <w:r w:rsidR="000C28D7" w:rsidRPr="002A468A">
        <w:t>,</w:t>
      </w:r>
      <w:r w:rsidR="002402EC" w:rsidRPr="002A468A">
        <w:t xml:space="preserve"> можно будет моделировать процесс проведения операции в различных целях</w:t>
      </w:r>
      <w:r w:rsidR="002402EC">
        <w:t>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>
        <w:rPr>
          <w:lang w:val="en-US"/>
        </w:rPr>
        <w:t>N</w:t>
      </w:r>
      <w:r w:rsidR="000C28D7" w:rsidRPr="002A468A">
        <w:t xml:space="preserve"> глав.</w:t>
      </w:r>
    </w:p>
    <w:p w:rsidR="000C28D7" w:rsidRPr="002A468A" w:rsidRDefault="000C28D7" w:rsidP="0009231B">
      <w:r w:rsidRPr="002A468A">
        <w:t>В первой главе…</w:t>
      </w:r>
      <w:r w:rsidR="00E0126B" w:rsidRPr="002A468A">
        <w:t xml:space="preserve"> Объем главы </w:t>
      </w:r>
      <w:r w:rsidR="00E0126B" w:rsidRPr="002A468A">
        <w:softHyphen/>
      </w:r>
      <w:r w:rsidR="00E0126B" w:rsidRPr="002A468A">
        <w:softHyphen/>
        <w:t>– Х страниц.</w:t>
      </w:r>
    </w:p>
    <w:p w:rsidR="000C28D7" w:rsidRPr="002A468A" w:rsidRDefault="000C28D7" w:rsidP="0009231B">
      <w:r w:rsidRPr="002A468A">
        <w:t>Во второй главе…</w:t>
      </w:r>
      <w:r w:rsidR="00E0126B" w:rsidRPr="002A468A">
        <w:t xml:space="preserve"> Объем главы </w:t>
      </w:r>
      <w:r w:rsidR="00E0126B" w:rsidRPr="002A468A">
        <w:softHyphen/>
      </w:r>
      <w:r w:rsidR="00E0126B" w:rsidRPr="002A468A">
        <w:softHyphen/>
        <w:t>– Х страниц.</w:t>
      </w:r>
    </w:p>
    <w:p w:rsidR="000C28D7" w:rsidRPr="005107CF" w:rsidRDefault="000C28D7" w:rsidP="0009231B">
      <w:r w:rsidRPr="002A468A">
        <w:t>В третьей главе…</w:t>
      </w:r>
      <w:r w:rsidR="00E0126B" w:rsidRPr="002A468A">
        <w:t xml:space="preserve"> Объем главы </w:t>
      </w:r>
      <w:r w:rsidR="00E0126B" w:rsidRPr="002A468A">
        <w:softHyphen/>
      </w:r>
      <w:r w:rsidR="00E0126B" w:rsidRPr="002A468A">
        <w:softHyphen/>
        <w:t>– Х страниц.</w:t>
      </w:r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1551778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1551779"/>
      <w:r>
        <w:t>Различные иглы, применяемые при проведении операций</w:t>
      </w:r>
      <w:bookmarkEnd w:id="2"/>
    </w:p>
    <w:p w:rsidR="00650A11" w:rsidRDefault="00F003EF" w:rsidP="000E4233">
      <w:r w:rsidRPr="002A468A">
        <w:t>Существую</w:t>
      </w:r>
      <w:r w:rsidR="000E4233" w:rsidRPr="002A468A">
        <w:t xml:space="preserve"> </w:t>
      </w:r>
      <w:r w:rsidRPr="002A468A">
        <w:t>2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>а рисунке 1 приведен пример используемой 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650A11" w:rsidP="00650A11">
      <w:pPr>
        <w:jc w:val="center"/>
      </w:pPr>
      <w:r>
        <w:t xml:space="preserve">Рис. 1 – </w:t>
      </w:r>
      <w:r w:rsidR="002A468A">
        <w:t>Ф</w:t>
      </w:r>
      <w:r>
        <w:t>орма используемой иглы</w:t>
      </w:r>
    </w:p>
    <w:p w:rsidR="00045E60" w:rsidRPr="00712519" w:rsidRDefault="000E4233" w:rsidP="00045E60">
      <w:r>
        <w:t>Рассматриваемая игла изготовлена из медицинской стали и обладает следующими характеристиками</w:t>
      </w:r>
      <w:r w:rsidR="00045E60" w:rsidRPr="00E37E53">
        <w:t>:</w:t>
      </w:r>
      <w:r w:rsidR="005066A2" w:rsidRPr="00E37E53">
        <w:t xml:space="preserve"> </w:t>
      </w:r>
      <w:r w:rsidR="00114DD5" w:rsidRPr="00E37E53">
        <w:t xml:space="preserve">модуль Юнга </w:t>
      </w:r>
      <w:r w:rsidR="00114DD5" w:rsidRPr="00E37E53">
        <w:rPr>
          <w:shd w:val="clear" w:color="auto" w:fill="FFFF00"/>
        </w:rPr>
        <w:t>Е =</w:t>
      </w:r>
      <w:r w:rsidR="00045E60" w:rsidRPr="00E37E53">
        <w:rPr>
          <w:shd w:val="clear" w:color="auto" w:fill="FFFF00"/>
        </w:rPr>
        <w:t xml:space="preserve"> 2.0</w:t>
      </w:r>
      <w:r w:rsidR="00045E60" w:rsidRPr="00E37E53">
        <w:rPr>
          <w:rFonts w:cs="Times New Roman"/>
          <w:shd w:val="clear" w:color="auto" w:fill="FFFF00"/>
        </w:rPr>
        <w:t>·</w:t>
      </w:r>
      <w:r w:rsidR="00045E60" w:rsidRPr="00E37E53">
        <w:rPr>
          <w:shd w:val="clear" w:color="auto" w:fill="FFFF00"/>
        </w:rPr>
        <w:t>10</w:t>
      </w:r>
      <w:r w:rsidR="00045E60" w:rsidRPr="00E37E53">
        <w:rPr>
          <w:shd w:val="clear" w:color="auto" w:fill="FFFF00"/>
          <w:vertAlign w:val="superscript"/>
        </w:rPr>
        <w:t xml:space="preserve">11 </w:t>
      </w:r>
      <w:r w:rsidR="00045E60" w:rsidRPr="00E37E53">
        <w:rPr>
          <w:shd w:val="clear" w:color="auto" w:fill="FFFF00"/>
        </w:rPr>
        <w:t>н/м</w:t>
      </w:r>
      <w:r w:rsidR="00045E60" w:rsidRPr="00E37E53">
        <w:rPr>
          <w:shd w:val="clear" w:color="auto" w:fill="FFFF00"/>
          <w:vertAlign w:val="superscript"/>
        </w:rPr>
        <w:t>2</w:t>
      </w:r>
      <w:r w:rsidR="00045E60" w:rsidRPr="00E37E53">
        <w:t>, наружный</w:t>
      </w:r>
      <w:r w:rsidR="00045E60">
        <w:t xml:space="preserve"> </w:t>
      </w:r>
      <w:r w:rsidR="00045E60" w:rsidRPr="00712519">
        <w:t>диаметр иглы</w:t>
      </w:r>
      <w:r w:rsidR="005066A2" w:rsidRPr="00712519">
        <w:t xml:space="preserve"> –</w:t>
      </w:r>
      <w:r w:rsidR="00045E60" w:rsidRPr="00712519">
        <w:t xml:space="preserve"> 1 мм, внутренний диаметр иглы</w:t>
      </w:r>
      <w:r w:rsidR="005066A2" w:rsidRPr="00712519">
        <w:t xml:space="preserve"> </w:t>
      </w:r>
      <w:r w:rsidR="005066A2" w:rsidRPr="00712519">
        <w:rPr>
          <w:shd w:val="clear" w:color="auto" w:fill="FFFFFF" w:themeFill="background1"/>
        </w:rPr>
        <w:t>–</w:t>
      </w:r>
      <w:r w:rsidR="005066A2" w:rsidRPr="00712519">
        <w:t xml:space="preserve"> 0.8 </w:t>
      </w:r>
      <w:r w:rsidR="00045E60" w:rsidRPr="00712519">
        <w:t>мм, длина иглы</w:t>
      </w:r>
      <w:r w:rsidR="005066A2" w:rsidRPr="00712519">
        <w:t xml:space="preserve"> –</w:t>
      </w:r>
      <w:r w:rsidR="00045E60" w:rsidRPr="00712519">
        <w:t xml:space="preserve"> от 78 мм до 150 мм.</w:t>
      </w:r>
    </w:p>
    <w:p w:rsidR="00650A11" w:rsidRDefault="006F29E7" w:rsidP="00AD1880">
      <w:pPr>
        <w:ind w:firstLine="708"/>
      </w:pPr>
      <w:r w:rsidRPr="00712519">
        <w:t>Таким образом</w:t>
      </w:r>
      <w:r w:rsidR="00DE78E6" w:rsidRPr="00712519">
        <w:t>,</w:t>
      </w:r>
      <w:r w:rsidRPr="00712519">
        <w:t xml:space="preserve"> управление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</w:t>
      </w:r>
      <w:r w:rsidRPr="006F29E7">
        <w:t>йной траектории</w:t>
      </w:r>
      <w:r w:rsidR="00C50067">
        <w:t>,</w:t>
      </w:r>
      <w:r w:rsidRPr="006F29E7">
        <w:t xml:space="preserve"> ее необходимо постоянно поворачивать.</w:t>
      </w:r>
      <w:r w:rsidR="00AD1880">
        <w:t xml:space="preserve"> </w:t>
      </w:r>
      <w:r w:rsidR="006E1936" w:rsidRPr="006E1936">
        <w:t xml:space="preserve">В «классических» системах для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</w:t>
      </w:r>
      <w:r w:rsidR="006E1936" w:rsidRPr="006E1936">
        <w:lastRenderedPageBreak/>
        <w:t xml:space="preserve">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650A11" w:rsidP="007F09C3">
      <w:pPr>
        <w:jc w:val="center"/>
      </w:pPr>
      <w:r>
        <w:t xml:space="preserve">Рис.2 – </w:t>
      </w:r>
      <w:r w:rsidR="00712519" w:rsidRPr="00712519">
        <w:t>С</w:t>
      </w:r>
      <w:r>
        <w:t>ложная симметричная игла</w:t>
      </w:r>
    </w:p>
    <w:p w:rsidR="00B91451" w:rsidRPr="00B91451" w:rsidRDefault="00702857" w:rsidP="00F11F21">
      <w:pPr>
        <w:pStyle w:val="2"/>
        <w:numPr>
          <w:ilvl w:val="1"/>
          <w:numId w:val="2"/>
        </w:numPr>
      </w:pPr>
      <w:bookmarkStart w:id="3" w:name="_Toc511551780"/>
      <w:r>
        <w:lastRenderedPageBreak/>
        <w:t xml:space="preserve">Существующие подходы для моделирования деформации игл </w:t>
      </w:r>
      <w:r w:rsidR="00B91451" w:rsidRPr="00B91451">
        <w:t>при выполнении операций</w:t>
      </w:r>
      <w:bookmarkEnd w:id="3"/>
      <w:r w:rsidR="00B91451" w:rsidRPr="00B91451">
        <w:t xml:space="preserve"> </w:t>
      </w:r>
    </w:p>
    <w:p w:rsidR="00702857" w:rsidRDefault="00702857" w:rsidP="00730EC2">
      <w:r>
        <w:t xml:space="preserve">Для игл, изготовленных из различного материала и обладающих различной </w:t>
      </w:r>
      <w:r w:rsidRPr="00DF2F85">
        <w:t>формой</w:t>
      </w:r>
      <w:r w:rsidR="000B6E30" w:rsidRPr="00DF2F85">
        <w:t>,</w:t>
      </w:r>
      <w:r>
        <w:t xml:space="preserve"> будут использоваться различные подходы для моделирования. К примеру, в работе </w:t>
      </w:r>
      <w:r w:rsidRPr="00C31670">
        <w:t xml:space="preserve">[2] </w:t>
      </w:r>
      <w:r>
        <w:t>моделирование проводилось с использованием неголономной кинематической модели. 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 xml:space="preserve">математическое моделирование оптимальной криволинейной траектории движения иглы описывается с помощью алгоритмов планирования траектории. Формирование траектории осуществляется с помощью координат, конфигурирующих некую область. В этой области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обходить, и те части, которые могут являться возможным вариантом траектории. Выделение таких областей предлагается с помощью четырёх методов: метод потенциальных полей, метод дорожных карт, метод </w:t>
      </w:r>
      <w:proofErr w:type="spellStart"/>
      <w:r>
        <w:t>декомпозиционного</w:t>
      </w:r>
      <w:proofErr w:type="spellEnd"/>
      <w:r>
        <w:t xml:space="preserve"> планирования и метод координатных сеток.</w:t>
      </w:r>
    </w:p>
    <w:p w:rsidR="00702857" w:rsidRDefault="000D58B2" w:rsidP="00730EC2">
      <w:r w:rsidRPr="00E37E53">
        <w:t>Модели, и</w:t>
      </w:r>
      <w:r w:rsidR="00702857" w:rsidRPr="00E37E53">
        <w:t>спользованные в работе [4]</w:t>
      </w:r>
      <w:r w:rsidRPr="00E37E53">
        <w:t>,</w:t>
      </w:r>
      <w:r w:rsidR="00702857" w:rsidRPr="00E37E53">
        <w:t xml:space="preserve"> при</w:t>
      </w:r>
      <w:r w:rsidR="00702857">
        <w:t xml:space="preserve"> выполнении данной работы будут более интересны для нас. В </w:t>
      </w:r>
      <w:r w:rsidR="000B6E30" w:rsidRPr="00B91451">
        <w:t>этой</w:t>
      </w:r>
      <w:r w:rsidR="00702857" w:rsidRPr="00B91451">
        <w:t xml:space="preserve"> с</w:t>
      </w:r>
      <w:r w:rsidR="00702857">
        <w:t>татье рассматривается несколько методов для моделирования иглы, но стоит учесть, что один из методов 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 иглы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иглы ассиметричной конический формы</w:t>
      </w:r>
      <w:r w:rsidR="000D58B2">
        <w:t>,</w:t>
      </w:r>
      <w:r w:rsidRPr="00A66B4A">
        <w:t xml:space="preserve"> игла будет перемещаться по круговой траектории.</w:t>
      </w:r>
      <w:r>
        <w:t xml:space="preserve"> Для </w:t>
      </w:r>
      <w:r>
        <w:lastRenderedPageBreak/>
        <w:t xml:space="preserve">данного метода описания предполагается использование </w:t>
      </w:r>
      <w:r w:rsidRPr="008B2C1C">
        <w:rPr>
          <w:lang w:val="en-US"/>
        </w:rPr>
        <w:t>u</w:t>
      </w:r>
      <w:r w:rsidRPr="00B95EB1">
        <w:rPr>
          <w:highlight w:val="yellow"/>
          <w:lang w:val="en-US"/>
        </w:rPr>
        <w:t>nicycle</w:t>
      </w:r>
      <w:r w:rsidRPr="00B95EB1">
        <w:rPr>
          <w:highlight w:val="yellow"/>
        </w:rPr>
        <w:t xml:space="preserve"> </w:t>
      </w:r>
      <w:r w:rsidRPr="00B95EB1">
        <w:rPr>
          <w:highlight w:val="yellow"/>
          <w:lang w:val="en-US"/>
        </w:rPr>
        <w:t>model</w:t>
      </w:r>
      <w:r w:rsidRPr="00B95EB1">
        <w:rPr>
          <w:highlight w:val="yellow"/>
        </w:rPr>
        <w:t xml:space="preserve"> и </w:t>
      </w:r>
      <w:r w:rsidRPr="00B95EB1">
        <w:rPr>
          <w:highlight w:val="yellow"/>
          <w:lang w:val="en-US"/>
        </w:rPr>
        <w:t>bicycle</w:t>
      </w:r>
      <w:r w:rsidRPr="00B95EB1">
        <w:rPr>
          <w:highlight w:val="yellow"/>
        </w:rPr>
        <w:t xml:space="preserve"> </w:t>
      </w:r>
      <w:r w:rsidRPr="00B95EB1">
        <w:rPr>
          <w:highlight w:val="yellow"/>
          <w:lang w:val="en-US"/>
        </w:rPr>
        <w:t>model</w:t>
      </w:r>
      <w:r w:rsidRPr="00B95EB1">
        <w:rPr>
          <w:highlight w:val="yellow"/>
        </w:rPr>
        <w:t>.</w:t>
      </w:r>
      <w:r>
        <w:t xml:space="preserve"> </w:t>
      </w:r>
      <w:r w:rsidR="00B91451" w:rsidRPr="00B91451">
        <w:t>В</w:t>
      </w:r>
      <w:r w:rsidRPr="00B91451">
        <w:t>пе</w:t>
      </w:r>
      <w:r>
        <w:t>рвые данные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жесткими 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ть устойчивость стержня – иглы, н</w:t>
      </w:r>
      <w:r w:rsidR="005355EE" w:rsidRPr="00E37E53">
        <w:t xml:space="preserve">о использовать данный подход для моделирования в реальном времени </w:t>
      </w:r>
      <w:r w:rsidR="009E0DFC" w:rsidRPr="00E37E53">
        <w:t>затруднительно.</w:t>
      </w:r>
    </w:p>
    <w:p w:rsidR="00702857" w:rsidRDefault="007B3C30" w:rsidP="00730EC2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 материалов, но </w:t>
      </w:r>
      <w:r w:rsidRPr="009E0DFC">
        <w:t>еще не разработан</w:t>
      </w:r>
      <w:r w:rsidR="009E0DFC">
        <w:t>а модель, позволяющая описывать деформацию стальной иглы.</w:t>
      </w:r>
      <w:r w:rsidR="007B0C09">
        <w:t xml:space="preserve"> Поэтому разработка такой модели</w:t>
      </w:r>
      <w:r w:rsidR="00C56283">
        <w:t xml:space="preserve"> является актуальной задачей, </w:t>
      </w:r>
      <w:r w:rsidR="00C56283" w:rsidRPr="00DE7C7A">
        <w:rPr>
          <w:color w:val="FF0000"/>
        </w:rPr>
        <w:t>потому как данные иглы будут еще достаточно длительное время использоваться для проведения не очень сложных операций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1551781"/>
      <w:r>
        <w:lastRenderedPageBreak/>
        <w:t>Постановка задачи</w:t>
      </w:r>
      <w:bookmarkEnd w:id="4"/>
      <w:r>
        <w:t xml:space="preserve"> </w:t>
      </w:r>
    </w:p>
    <w:p w:rsidR="00D87250" w:rsidRDefault="00FC3261" w:rsidP="00FC3261">
      <w:r w:rsidRPr="00FC3261">
        <w:t>Если иглу с асимметри</w:t>
      </w:r>
      <w:r>
        <w:t xml:space="preserve">чным концом вдавливать в </w:t>
      </w:r>
      <w:r w:rsidR="00E37E53">
        <w:t xml:space="preserve">вязко </w:t>
      </w:r>
      <w:r>
        <w:t>упругое</w:t>
      </w:r>
      <w:r w:rsidRPr="00FC3261">
        <w:t xml:space="preserve"> тело, наклонная поверхность кончика иглы создаст усилие, приложенное перпендикулярно направлению давления. Если среда не обладает способностью к значительной деформации, то при движении конец иглы будет описывать</w:t>
      </w:r>
      <w:r w:rsidR="00D87250">
        <w:t xml:space="preserve"> </w:t>
      </w:r>
      <w:r w:rsidRPr="00FC3261">
        <w:t>дугу</w:t>
      </w:r>
      <w:r w:rsidRPr="00E37E53">
        <w:t>.</w:t>
      </w:r>
      <w:r w:rsidR="00DE7C7A" w:rsidRPr="00E37E53">
        <w:t xml:space="preserve"> Н</w:t>
      </w:r>
      <w:r w:rsidR="008935E4" w:rsidRPr="00E37E53">
        <w:t>а рисунках 3 и 4 представлена используемая игла.</w:t>
      </w:r>
    </w:p>
    <w:p w:rsidR="00E37E53" w:rsidRDefault="00E37E53" w:rsidP="00DB08F8">
      <w:pPr>
        <w:pStyle w:val="3"/>
      </w:pPr>
      <w:bookmarkStart w:id="5" w:name="_Toc511551782"/>
      <w:r>
        <w:t xml:space="preserve">1.3.1 </w:t>
      </w:r>
      <w:r w:rsidR="00DB08F8">
        <w:tab/>
        <w:t>Общая постановка задачи</w:t>
      </w:r>
      <w:bookmarkEnd w:id="5"/>
      <w:r w:rsidR="00DB08F8">
        <w:t xml:space="preserve"> </w:t>
      </w:r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Default="00701EB4" w:rsidP="00701EB4">
      <w:pPr>
        <w:rPr>
          <w:lang w:val="en-US"/>
        </w:rPr>
      </w:pPr>
      <w:r>
        <w:t>Данная задача является объемной и междисциплинарной для решения которой нужно затронуть несколько разделов механики и учитывать большое количество начальных и граничных условий. Так же предложенное решение для получение численного решения не должно занимать достаточно большое количество ресурсов и подходить для итерационного решения во время работы системы. Далее будут приведены возможные подзадачи</w:t>
      </w:r>
      <w:r>
        <w:rPr>
          <w:lang w:val="en-US"/>
        </w:rPr>
        <w:t>:</w:t>
      </w:r>
    </w:p>
    <w:p w:rsidR="00C4310C" w:rsidRDefault="00C4310C" w:rsidP="00C4310C">
      <w:pPr>
        <w:spacing w:after="0" w:afterAutospacing="0"/>
      </w:pPr>
      <w:r>
        <w:t>Основные задачи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Расчет движения иглы в плоскости </w:t>
      </w:r>
      <w:r>
        <w:rPr>
          <w:i/>
          <w:lang w:val="en-US"/>
        </w:rPr>
        <w:t>Oxy</w:t>
      </w:r>
      <w:r>
        <w:rPr>
          <w:i/>
        </w:rPr>
        <w:t xml:space="preserve">, </w:t>
      </w:r>
      <w:r>
        <w:t>деформация иглы в зависимости от поступательного движения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>Расчет движения иглы в объёме в зависимости от вращательного и поступательного вращения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>Моделирование процесса прокола, получение пред изгиба иглы перед внедрение в вязкоупругие ткани (нагрузка и разгрузка иглы в процессе прокола)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lastRenderedPageBreak/>
        <w:t xml:space="preserve">Моделирование движение иглы через </w:t>
      </w:r>
      <w:r w:rsidR="0077526A">
        <w:t xml:space="preserve">материалы различной плотности </w:t>
      </w:r>
      <w:r>
        <w:t>различной плотности (кожа, мышцы, орган);</w:t>
      </w:r>
    </w:p>
    <w:p w:rsidR="00C4310C" w:rsidRDefault="00A74671" w:rsidP="00C4310C">
      <w:pPr>
        <w:pStyle w:val="a3"/>
        <w:numPr>
          <w:ilvl w:val="0"/>
          <w:numId w:val="10"/>
        </w:numPr>
      </w:pPr>
      <w:r>
        <w:t>Моделирование влияние</w:t>
      </w:r>
      <w:r w:rsidR="00570D2B">
        <w:t xml:space="preserve"> </w:t>
      </w:r>
      <w:proofErr w:type="gramStart"/>
      <w:r w:rsidR="00570D2B">
        <w:t>сил</w:t>
      </w:r>
      <w:proofErr w:type="gramEnd"/>
      <w:r w:rsidR="00570D2B">
        <w:t xml:space="preserve"> создаваемых</w:t>
      </w:r>
      <w:r w:rsidR="007143E6">
        <w:t xml:space="preserve"> тканью</w:t>
      </w:r>
      <w:r w:rsidR="00570D2B">
        <w:t xml:space="preserve"> при деформации </w:t>
      </w:r>
      <w:r>
        <w:t>на поверхность иглы;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рении иглы в вязкоупругие ткани;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p w:rsidR="00330F2B" w:rsidRPr="00C4310C" w:rsidRDefault="00330F2B" w:rsidP="00330F2B">
      <w:r>
        <w:t>Как видно из приведённых пунктов то для полного решения данной задачи необходимо учитывать достаточно много параметров. В данной работе мы рассмотрим первый пункт.</w:t>
      </w:r>
    </w:p>
    <w:p w:rsidR="00DB08F8" w:rsidRPr="007A3ED3" w:rsidRDefault="00DB08F8" w:rsidP="00DB08F8">
      <w:pPr>
        <w:pStyle w:val="3"/>
      </w:pPr>
      <w:bookmarkStart w:id="6" w:name="_Toc511551783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bookmarkEnd w:id="6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A5134C">
        <w:t xml:space="preserve"> 1, 3, 4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E713EE" w:rsidP="00E713EE">
      <w:r>
        <w:t>Так же примем, что игла может отклоняться в сторону, поскольку плотность среды намного ниже чем плотность среды поэтому примем, что игла не будет деформироваться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 wp14:anchorId="2367D7E8" wp14:editId="61D2AE2E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A5134C" w:rsidP="00A5134C">
      <w:pPr>
        <w:jc w:val="center"/>
      </w:pPr>
      <w:r>
        <w:t>Рис.3 – Перемещаемая игла в вязкоупругих тканях</w:t>
      </w:r>
    </w:p>
    <w:p w:rsidR="00A5134C" w:rsidRDefault="00A5134C" w:rsidP="00A5134C">
      <w:r>
        <w:t>На рисунке 3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язко упругих тканях</w:t>
      </w:r>
      <w:r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:rsidR="00A5134C" w:rsidRPr="009773DD" w:rsidRDefault="00A5134C" w:rsidP="00A5134C">
      <w:r>
        <w:t>В данной работе будет рассмотрена более простая постановка задачи. На рисунке 4 показаны учит</w:t>
      </w:r>
      <w:r w:rsidR="00D92AFF">
        <w:t>ываемые силы действующие на иглу</w:t>
      </w:r>
      <w:r>
        <w:t xml:space="preserve"> </w:t>
      </w:r>
      <w:r w:rsidR="00D92AFF">
        <w:t>к</w:t>
      </w:r>
      <w:r>
        <w:t>оторы</w:t>
      </w:r>
      <w:r w:rsidR="00D92AFF">
        <w:t>е рассмотрим при решении задачи в первом приближении.</w:t>
      </w:r>
    </w:p>
    <w:p w:rsidR="008935E4" w:rsidRDefault="00E713EE" w:rsidP="00A5134C">
      <w:pPr>
        <w:jc w:val="center"/>
      </w:pPr>
      <w:r>
        <w:object w:dxaOrig="3630" w:dyaOrig="2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75pt;height:150pt" o:ole="">
            <v:imagedata r:id="rId11" o:title=""/>
          </v:shape>
          <o:OLEObject Type="Embed" ProgID="Visio.Drawing.15" ShapeID="_x0000_i1025" DrawAspect="Content" ObjectID="_1585500391" r:id="rId12"/>
        </w:object>
      </w:r>
    </w:p>
    <w:p w:rsidR="008935E4" w:rsidRDefault="00D92AFF" w:rsidP="008A5AB9">
      <w:pPr>
        <w:jc w:val="center"/>
      </w:pPr>
      <w:r>
        <w:t>Рис.4</w:t>
      </w:r>
      <w:r w:rsidR="008935E4">
        <w:t xml:space="preserve"> – </w:t>
      </w:r>
      <w:r>
        <w:t>Действующие силы на иглу</w:t>
      </w:r>
    </w:p>
    <w:p w:rsidR="00E713EE" w:rsidRPr="00B9145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lastRenderedPageBreak/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FC3261" w:rsidRPr="00E713EE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proofErr w:type="gramStart"/>
      <w:r>
        <w:t>скорость</w:t>
      </w:r>
      <w:proofErr w:type="gramEnd"/>
      <w:r>
        <w:t xml:space="preserve"> движения иглы в вязко упругих тканях.</w:t>
      </w:r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23773B" w:rsidP="0023773B">
      <w:pPr>
        <w:pStyle w:val="1"/>
        <w:numPr>
          <w:ilvl w:val="0"/>
          <w:numId w:val="2"/>
        </w:numPr>
      </w:pPr>
      <w:bookmarkStart w:id="7" w:name="_Toc511551784"/>
      <w:r>
        <w:lastRenderedPageBreak/>
        <w:t>Решаемые уравнения</w:t>
      </w:r>
      <w:bookmarkEnd w:id="7"/>
    </w:p>
    <w:p w:rsidR="00E713EE" w:rsidRDefault="00E713EE" w:rsidP="00E713EE">
      <w:r>
        <w:t>Для решения представленной задачи смещение кончика и угол отклонени</w:t>
      </w:r>
      <w:r w:rsidR="00E134D5">
        <w:t>я будет рассчитывать по уравнениям</w:t>
      </w:r>
      <w:r>
        <w:t xml:space="preserve"> 1 и 2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E713EE" w:rsidTr="00E713EE">
        <w:tc>
          <w:tcPr>
            <w:tcW w:w="8755" w:type="dxa"/>
          </w:tcPr>
          <w:p w:rsidR="00E713EE" w:rsidRPr="00E713EE" w:rsidRDefault="00E713EE" w:rsidP="00E713EE">
            <w:pPr>
              <w:ind w:firstLine="0"/>
              <w:rPr>
                <w:rFonts w:eastAsiaTheme="minorEastAsia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</m:oMath>
            </m:oMathPara>
          </w:p>
          <w:p w:rsidR="00E713EE" w:rsidRPr="00E713EE" w:rsidRDefault="00E713EE" w:rsidP="00E713EE">
            <w:pPr>
              <w:ind w:firstLine="0"/>
            </w:pPr>
          </w:p>
        </w:tc>
        <w:tc>
          <w:tcPr>
            <w:tcW w:w="816" w:type="dxa"/>
          </w:tcPr>
          <w:p w:rsidR="00E713EE" w:rsidRDefault="00E713EE" w:rsidP="00E713EE">
            <w:pPr>
              <w:ind w:firstLine="0"/>
            </w:pPr>
            <w:r>
              <w:t>(1)</w:t>
            </w:r>
          </w:p>
        </w:tc>
      </w:tr>
      <w:tr w:rsidR="00E713EE" w:rsidTr="00E713EE">
        <w:tc>
          <w:tcPr>
            <w:tcW w:w="8755" w:type="dxa"/>
          </w:tcPr>
          <w:p w:rsidR="00E713EE" w:rsidRDefault="00E713EE" w:rsidP="00E713EE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816" w:type="dxa"/>
          </w:tcPr>
          <w:p w:rsidR="00E713EE" w:rsidRDefault="00E713EE" w:rsidP="00E713EE">
            <w:pPr>
              <w:ind w:firstLine="0"/>
            </w:pPr>
            <w:r>
              <w:t>(2)</w:t>
            </w:r>
          </w:p>
        </w:tc>
      </w:tr>
    </w:tbl>
    <w:p w:rsidR="00E713EE" w:rsidRDefault="00E713EE" w:rsidP="00E713EE"/>
    <w:p w:rsidR="00E713EE" w:rsidRDefault="00E713EE" w:rsidP="00E713EE">
      <w:r>
        <w:t xml:space="preserve">Где,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y</m:t>
        </m:r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F</m:t>
        </m:r>
        <m:r>
          <w:rPr>
            <w:rFonts w:ascii="Cambria Math" w:eastAsiaTheme="minorEastAsia" w:hAnsi="Cambria Math"/>
          </w:rPr>
          <m:t xml:space="preserve">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E134D5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>
        <w:rPr>
          <w:rFonts w:eastAsiaTheme="minorEastAsia"/>
        </w:rPr>
        <w:t xml:space="preserve"> осевой момент инерци</w:t>
      </w:r>
      <w:bookmarkStart w:id="8" w:name="_GoBack"/>
      <w:bookmarkEnd w:id="8"/>
      <w:r>
        <w:rPr>
          <w:rFonts w:eastAsiaTheme="minorEastAsia"/>
        </w:rPr>
        <w:t>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</w:rPr>
          <m:t xml:space="preserve">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E</m:t>
        </m:r>
        <m:r>
          <w:rPr>
            <w:rFonts w:ascii="Cambria Math" w:eastAsiaTheme="minorEastAsia" w:hAnsi="Cambria Math"/>
          </w:rPr>
          <m:t xml:space="preserve">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>θ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угол смещения.</w:t>
      </w:r>
    </w:p>
    <w:p w:rsidR="00806272" w:rsidRDefault="00806272" w:rsidP="00E713EE">
      <w:r>
        <w:t>В данном случае осевой момент инерции представим в виде двух параллельных прямоугольников 3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06272" w:rsidTr="00806272">
        <w:tc>
          <w:tcPr>
            <w:tcW w:w="8613" w:type="dxa"/>
          </w:tcPr>
          <w:p w:rsidR="00806272" w:rsidRDefault="00806272" w:rsidP="00E713EE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l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внутр</m:t>
                        </m:r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-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внеш</m:t>
                        </m:r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</m:oMath>
            </m:oMathPara>
          </w:p>
        </w:tc>
        <w:tc>
          <w:tcPr>
            <w:tcW w:w="958" w:type="dxa"/>
          </w:tcPr>
          <w:p w:rsidR="00806272" w:rsidRDefault="00806272" w:rsidP="00E713EE">
            <w:pPr>
              <w:ind w:firstLine="0"/>
            </w:pPr>
            <w:r>
              <w:t>(3)</w:t>
            </w:r>
          </w:p>
        </w:tc>
      </w:tr>
    </w:tbl>
    <w:p w:rsidR="00806272" w:rsidRPr="00806272" w:rsidRDefault="00806272" w:rsidP="00E713EE"/>
    <w:p w:rsidR="00174FB4" w:rsidRDefault="00174FB4">
      <w:pPr>
        <w:spacing w:after="160" w:afterAutospacing="0" w:line="259" w:lineRule="auto"/>
        <w:ind w:firstLine="0"/>
        <w:jc w:val="left"/>
      </w:pPr>
      <w:r>
        <w:lastRenderedPageBreak/>
        <w:br w:type="page"/>
      </w:r>
    </w:p>
    <w:p w:rsidR="00174FB4" w:rsidRDefault="0023773B" w:rsidP="0023773B">
      <w:pPr>
        <w:pStyle w:val="1"/>
        <w:numPr>
          <w:ilvl w:val="0"/>
          <w:numId w:val="2"/>
        </w:numPr>
      </w:pPr>
      <w:bookmarkStart w:id="9" w:name="_Toc511551785"/>
      <w:r>
        <w:lastRenderedPageBreak/>
        <w:t>Анализ</w:t>
      </w:r>
      <w:bookmarkEnd w:id="9"/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10" w:name="_Toc511551786"/>
      <w:r>
        <w:lastRenderedPageBreak/>
        <w:t>Заключение</w:t>
      </w:r>
      <w:bookmarkEnd w:id="10"/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Pr="00315923" w:rsidRDefault="00174FB4" w:rsidP="00315923">
      <w:pPr>
        <w:pStyle w:val="1"/>
        <w:jc w:val="center"/>
        <w:rPr>
          <w:sz w:val="32"/>
        </w:rPr>
      </w:pPr>
      <w:bookmarkStart w:id="11" w:name="_Toc511551787"/>
      <w:r w:rsidRPr="00315923">
        <w:rPr>
          <w:sz w:val="32"/>
        </w:rPr>
        <w:lastRenderedPageBreak/>
        <w:t>Список использованной литературы</w:t>
      </w:r>
      <w:bookmarkEnd w:id="11"/>
    </w:p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54077E">
        <w:rPr>
          <w:lang w:val="en-US"/>
        </w:rPr>
        <w:t xml:space="preserve"> Y.K., Luca F., Ferdinando R. Closed-Loop Planar Motion</w:t>
      </w:r>
      <w:r>
        <w:rPr>
          <w:lang w:val="en-US"/>
        </w:rPr>
        <w:t xml:space="preserve"> </w:t>
      </w:r>
      <w:r w:rsidRPr="0054077E">
        <w:rPr>
          <w:lang w:val="en-US"/>
        </w:rPr>
        <w:t>Control of a 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proofErr w:type="gramStart"/>
      <w:r w:rsidRPr="00BD36A5">
        <w:rPr>
          <w:lang w:val="en-US"/>
        </w:rPr>
        <w:t>2012</w:t>
      </w:r>
      <w:proofErr w:type="gramEnd"/>
      <w:r w:rsidRPr="00BD36A5">
        <w:rPr>
          <w:lang w:val="en-US"/>
        </w:rPr>
        <w:t>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Pr="003C08C6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sectPr w:rsidR="00BD3035" w:rsidRPr="003C08C6" w:rsidSect="008D5017">
      <w:headerReference w:type="default" r:id="rId13"/>
      <w:footerReference w:type="default" r:id="rId14"/>
      <w:footerReference w:type="first" r:id="rId15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62DA" w:rsidRDefault="009A62DA" w:rsidP="002041C5">
      <w:pPr>
        <w:spacing w:after="0" w:line="240" w:lineRule="auto"/>
      </w:pPr>
      <w:r>
        <w:separator/>
      </w:r>
    </w:p>
  </w:endnote>
  <w:endnote w:type="continuationSeparator" w:id="0">
    <w:p w:rsidR="009A62DA" w:rsidRDefault="009A62DA" w:rsidP="002041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8D5017" w:rsidRDefault="006B22CA">
        <w:pPr>
          <w:pStyle w:val="a6"/>
          <w:jc w:val="right"/>
        </w:pPr>
        <w:r>
          <w:fldChar w:fldCharType="begin"/>
        </w:r>
        <w:r w:rsidR="008D5017">
          <w:instrText>PAGE   \* MERGEFORMAT</w:instrText>
        </w:r>
        <w:r>
          <w:fldChar w:fldCharType="separate"/>
        </w:r>
        <w:r w:rsidR="00806272">
          <w:rPr>
            <w:noProof/>
          </w:rPr>
          <w:t>19</w:t>
        </w:r>
        <w:r>
          <w:fldChar w:fldCharType="end"/>
        </w:r>
      </w:p>
    </w:sdtContent>
  </w:sdt>
  <w:p w:rsidR="008D5017" w:rsidRDefault="008D5017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8D5017" w:rsidRDefault="006B22CA">
        <w:pPr>
          <w:pStyle w:val="a6"/>
          <w:jc w:val="right"/>
        </w:pPr>
        <w:r>
          <w:fldChar w:fldCharType="begin"/>
        </w:r>
        <w:r w:rsidR="008D5017">
          <w:instrText>PAGE   \* MERGEFORMAT</w:instrText>
        </w:r>
        <w:r>
          <w:fldChar w:fldCharType="separate"/>
        </w:r>
        <w:r w:rsidR="008D5017">
          <w:rPr>
            <w:noProof/>
          </w:rPr>
          <w:t>3</w:t>
        </w:r>
        <w:r>
          <w:fldChar w:fldCharType="end"/>
        </w:r>
      </w:p>
    </w:sdtContent>
  </w:sdt>
  <w:p w:rsidR="008D5017" w:rsidRDefault="008D501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62DA" w:rsidRDefault="009A62DA" w:rsidP="002041C5">
      <w:pPr>
        <w:spacing w:after="0" w:line="240" w:lineRule="auto"/>
      </w:pPr>
      <w:r>
        <w:separator/>
      </w:r>
    </w:p>
  </w:footnote>
  <w:footnote w:type="continuationSeparator" w:id="0">
    <w:p w:rsidR="009A62DA" w:rsidRDefault="009A62DA" w:rsidP="002041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017" w:rsidRDefault="008D501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76CB1"/>
    <w:multiLevelType w:val="hybridMultilevel"/>
    <w:tmpl w:val="1DC6AB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45E60"/>
    <w:rsid w:val="0009231B"/>
    <w:rsid w:val="000B133F"/>
    <w:rsid w:val="000B5020"/>
    <w:rsid w:val="000B6E30"/>
    <w:rsid w:val="000C28D7"/>
    <w:rsid w:val="000D58B2"/>
    <w:rsid w:val="000E22B9"/>
    <w:rsid w:val="000E4233"/>
    <w:rsid w:val="001050F3"/>
    <w:rsid w:val="00114DD5"/>
    <w:rsid w:val="00123AA0"/>
    <w:rsid w:val="00155F24"/>
    <w:rsid w:val="00174FB4"/>
    <w:rsid w:val="002041C5"/>
    <w:rsid w:val="00222407"/>
    <w:rsid w:val="0023311A"/>
    <w:rsid w:val="0023773B"/>
    <w:rsid w:val="002402EC"/>
    <w:rsid w:val="002569F4"/>
    <w:rsid w:val="002635A6"/>
    <w:rsid w:val="002930D7"/>
    <w:rsid w:val="002A468A"/>
    <w:rsid w:val="002A60C1"/>
    <w:rsid w:val="002A6B8A"/>
    <w:rsid w:val="002C5D76"/>
    <w:rsid w:val="00307E1C"/>
    <w:rsid w:val="0031125D"/>
    <w:rsid w:val="00315923"/>
    <w:rsid w:val="00321335"/>
    <w:rsid w:val="00322614"/>
    <w:rsid w:val="00325660"/>
    <w:rsid w:val="00330F2B"/>
    <w:rsid w:val="003439BF"/>
    <w:rsid w:val="00351746"/>
    <w:rsid w:val="00375922"/>
    <w:rsid w:val="00395197"/>
    <w:rsid w:val="003C08C6"/>
    <w:rsid w:val="003E6726"/>
    <w:rsid w:val="004010B0"/>
    <w:rsid w:val="00403A92"/>
    <w:rsid w:val="00415725"/>
    <w:rsid w:val="00446368"/>
    <w:rsid w:val="004A23D8"/>
    <w:rsid w:val="005066A2"/>
    <w:rsid w:val="005107CF"/>
    <w:rsid w:val="00534248"/>
    <w:rsid w:val="005355EE"/>
    <w:rsid w:val="0054077E"/>
    <w:rsid w:val="00570D2B"/>
    <w:rsid w:val="005C43AA"/>
    <w:rsid w:val="005D06FF"/>
    <w:rsid w:val="005D65D6"/>
    <w:rsid w:val="00607B75"/>
    <w:rsid w:val="00634066"/>
    <w:rsid w:val="00636B79"/>
    <w:rsid w:val="00650A11"/>
    <w:rsid w:val="00665467"/>
    <w:rsid w:val="00670540"/>
    <w:rsid w:val="00685C73"/>
    <w:rsid w:val="006A04FF"/>
    <w:rsid w:val="006B22CA"/>
    <w:rsid w:val="006C1FB9"/>
    <w:rsid w:val="006E1936"/>
    <w:rsid w:val="006F145F"/>
    <w:rsid w:val="006F29E7"/>
    <w:rsid w:val="00701EB4"/>
    <w:rsid w:val="00702857"/>
    <w:rsid w:val="00712519"/>
    <w:rsid w:val="007143E6"/>
    <w:rsid w:val="00730EC2"/>
    <w:rsid w:val="00750304"/>
    <w:rsid w:val="0077526A"/>
    <w:rsid w:val="00782CBF"/>
    <w:rsid w:val="007A35F3"/>
    <w:rsid w:val="007A3ED3"/>
    <w:rsid w:val="007A40FD"/>
    <w:rsid w:val="007B0C09"/>
    <w:rsid w:val="007B3C30"/>
    <w:rsid w:val="007E1636"/>
    <w:rsid w:val="007E27B8"/>
    <w:rsid w:val="007F09C3"/>
    <w:rsid w:val="00806272"/>
    <w:rsid w:val="008935E4"/>
    <w:rsid w:val="00897C6C"/>
    <w:rsid w:val="008A5AB9"/>
    <w:rsid w:val="008C5428"/>
    <w:rsid w:val="008D288E"/>
    <w:rsid w:val="008D5017"/>
    <w:rsid w:val="008D6C94"/>
    <w:rsid w:val="0095184B"/>
    <w:rsid w:val="009773DD"/>
    <w:rsid w:val="009A62DA"/>
    <w:rsid w:val="009D387E"/>
    <w:rsid w:val="009E0DFC"/>
    <w:rsid w:val="00A1333A"/>
    <w:rsid w:val="00A5134C"/>
    <w:rsid w:val="00A66B4A"/>
    <w:rsid w:val="00A74671"/>
    <w:rsid w:val="00AD1880"/>
    <w:rsid w:val="00AE4C1D"/>
    <w:rsid w:val="00AE66BF"/>
    <w:rsid w:val="00B40818"/>
    <w:rsid w:val="00B60113"/>
    <w:rsid w:val="00B704BA"/>
    <w:rsid w:val="00B81D3A"/>
    <w:rsid w:val="00B91451"/>
    <w:rsid w:val="00B95EB1"/>
    <w:rsid w:val="00BD27FB"/>
    <w:rsid w:val="00BD3035"/>
    <w:rsid w:val="00BD36A5"/>
    <w:rsid w:val="00BD792B"/>
    <w:rsid w:val="00BF51F8"/>
    <w:rsid w:val="00BF5C5F"/>
    <w:rsid w:val="00C31670"/>
    <w:rsid w:val="00C4310C"/>
    <w:rsid w:val="00C50067"/>
    <w:rsid w:val="00C56283"/>
    <w:rsid w:val="00D056EC"/>
    <w:rsid w:val="00D24EB9"/>
    <w:rsid w:val="00D348CD"/>
    <w:rsid w:val="00D44693"/>
    <w:rsid w:val="00D47037"/>
    <w:rsid w:val="00D87250"/>
    <w:rsid w:val="00D92AFF"/>
    <w:rsid w:val="00DB08F8"/>
    <w:rsid w:val="00DC0119"/>
    <w:rsid w:val="00DE78E6"/>
    <w:rsid w:val="00DE7C7A"/>
    <w:rsid w:val="00DF2F85"/>
    <w:rsid w:val="00E0126B"/>
    <w:rsid w:val="00E134D5"/>
    <w:rsid w:val="00E22301"/>
    <w:rsid w:val="00E37E53"/>
    <w:rsid w:val="00E53C77"/>
    <w:rsid w:val="00E713EE"/>
    <w:rsid w:val="00E714D5"/>
    <w:rsid w:val="00E71CA9"/>
    <w:rsid w:val="00E96F0D"/>
    <w:rsid w:val="00EA4B8B"/>
    <w:rsid w:val="00ED12C5"/>
    <w:rsid w:val="00EE7817"/>
    <w:rsid w:val="00F003EF"/>
    <w:rsid w:val="00F21BB5"/>
    <w:rsid w:val="00F91B5B"/>
    <w:rsid w:val="00FA73DD"/>
    <w:rsid w:val="00FC3261"/>
    <w:rsid w:val="00FD62AC"/>
    <w:rsid w:val="00FF2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4BB17BC-39A6-4BEC-AD72-30E5841E5C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74FB4"/>
    <w:pPr>
      <w:spacing w:after="100" w:afterAutospacing="1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 w:after="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after="0" w:afterAutospacing="0"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570D2B"/>
    <w:pPr>
      <w:tabs>
        <w:tab w:val="left" w:pos="0"/>
        <w:tab w:val="right" w:leader="dot" w:pos="9345"/>
      </w:tabs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3B9B"/>
    <w:rsid w:val="00B6432B"/>
    <w:rsid w:val="00CA3B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A3B9B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A5F695-072B-4B18-98A8-3420DA4026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20</Pages>
  <Words>2031</Words>
  <Characters>11582</Characters>
  <Application>Microsoft Office Word</Application>
  <DocSecurity>0</DocSecurity>
  <Lines>96</Lines>
  <Paragraphs>2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5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Druzhinin_Vasily</cp:lastModifiedBy>
  <cp:revision>26</cp:revision>
  <dcterms:created xsi:type="dcterms:W3CDTF">2018-04-02T20:21:00Z</dcterms:created>
  <dcterms:modified xsi:type="dcterms:W3CDTF">2018-04-17T17:00:00Z</dcterms:modified>
</cp:coreProperties>
</file>